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4FFE6C" w14:textId="77777777" w:rsidR="00F861A6" w:rsidRDefault="00F861A6">
      <w:pPr>
        <w:spacing w:after="0"/>
        <w:ind w:left="116"/>
        <w:jc w:val="center"/>
        <w:rPr>
          <w:rFonts w:ascii="Times New Roman" w:hAnsi="Times New Roman" w:cs="Times New Roman"/>
          <w:b/>
        </w:rPr>
      </w:pPr>
      <w:bookmarkStart w:id="0" w:name="_GoBack"/>
      <w:bookmarkEnd w:id="0"/>
    </w:p>
    <w:p w14:paraId="10E04BB4" w14:textId="77777777" w:rsidR="001568F9" w:rsidRDefault="001568F9">
      <w:pPr>
        <w:spacing w:after="0"/>
        <w:ind w:left="116"/>
        <w:jc w:val="center"/>
        <w:rPr>
          <w:rFonts w:ascii="Times New Roman" w:hAnsi="Times New Roman" w:cs="Times New Roman"/>
          <w:b/>
        </w:rPr>
      </w:pPr>
    </w:p>
    <w:p w14:paraId="07C50366" w14:textId="77777777" w:rsidR="001568F9" w:rsidRDefault="001568F9">
      <w:pPr>
        <w:spacing w:after="0"/>
        <w:ind w:left="116"/>
        <w:jc w:val="center"/>
        <w:rPr>
          <w:rFonts w:ascii="Times New Roman" w:hAnsi="Times New Roman" w:cs="Times New Roman"/>
          <w:b/>
        </w:rPr>
      </w:pPr>
    </w:p>
    <w:p w14:paraId="2C200CB7" w14:textId="77777777" w:rsidR="006D4EB9" w:rsidRDefault="006D4EB9">
      <w:pPr>
        <w:spacing w:after="0"/>
        <w:ind w:left="245" w:right="5" w:hanging="10"/>
        <w:jc w:val="center"/>
        <w:rPr>
          <w:rFonts w:ascii="Times New Roman" w:hAnsi="Times New Roman" w:cs="Times New Roman"/>
          <w:sz w:val="18"/>
          <w:szCs w:val="18"/>
        </w:rPr>
      </w:pPr>
    </w:p>
    <w:p w14:paraId="30DFA69B" w14:textId="77777777" w:rsidR="00A40360" w:rsidRDefault="00A40360" w:rsidP="00A40360">
      <w:pPr>
        <w:spacing w:after="0"/>
        <w:ind w:left="245" w:right="5" w:hanging="10"/>
        <w:rPr>
          <w:rFonts w:ascii="Times New Roman" w:hAnsi="Times New Roman" w:cs="Times New Roman"/>
          <w:sz w:val="18"/>
          <w:szCs w:val="18"/>
        </w:rPr>
      </w:pPr>
    </w:p>
    <w:p w14:paraId="0F075ACF" w14:textId="77777777" w:rsidR="00A40360" w:rsidRDefault="00A40360" w:rsidP="00A40360">
      <w:pPr>
        <w:spacing w:after="0"/>
        <w:ind w:left="245" w:right="5" w:hanging="1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40360">
        <w:rPr>
          <w:rFonts w:ascii="Times New Roman" w:hAnsi="Times New Roman" w:cs="Times New Roman"/>
          <w:sz w:val="24"/>
          <w:szCs w:val="24"/>
        </w:rPr>
        <w:t>………………..</w:t>
      </w:r>
      <w:proofErr w:type="gramEnd"/>
      <w:r w:rsidRPr="00A40360">
        <w:rPr>
          <w:rFonts w:ascii="Times New Roman" w:hAnsi="Times New Roman" w:cs="Times New Roman"/>
          <w:sz w:val="24"/>
          <w:szCs w:val="24"/>
        </w:rPr>
        <w:t xml:space="preserve">numaralı öğrenciniz </w:t>
      </w:r>
      <w:r>
        <w:rPr>
          <w:rFonts w:ascii="Times New Roman" w:hAnsi="Times New Roman" w:cs="Times New Roman"/>
          <w:sz w:val="24"/>
          <w:szCs w:val="24"/>
        </w:rPr>
        <w:t xml:space="preserve">olarak </w:t>
      </w:r>
      <w:r w:rsidR="006328A4">
        <w:rPr>
          <w:rFonts w:ascii="Times New Roman" w:hAnsi="Times New Roman" w:cs="Times New Roman"/>
          <w:sz w:val="24"/>
          <w:szCs w:val="24"/>
        </w:rPr>
        <w:t xml:space="preserve">…………………….. Tezli Yüksek Lisans </w:t>
      </w:r>
      <w:r>
        <w:rPr>
          <w:rFonts w:ascii="Times New Roman" w:hAnsi="Times New Roman" w:cs="Times New Roman"/>
          <w:sz w:val="24"/>
          <w:szCs w:val="24"/>
        </w:rPr>
        <w:t>Bilimsel Hazırlık programından ders almaktayım. B</w:t>
      </w:r>
      <w:r w:rsidRPr="00A40360">
        <w:rPr>
          <w:rFonts w:ascii="Times New Roman" w:hAnsi="Times New Roman" w:cs="Times New Roman"/>
          <w:sz w:val="24"/>
          <w:szCs w:val="24"/>
        </w:rPr>
        <w:t xml:space="preserve">ilimsel hazırlık programında alınması zorunlu derslerin yanı sıra </w:t>
      </w:r>
      <w:r>
        <w:rPr>
          <w:rFonts w:ascii="Times New Roman" w:hAnsi="Times New Roman" w:cs="Times New Roman"/>
          <w:sz w:val="24"/>
          <w:szCs w:val="24"/>
        </w:rPr>
        <w:t xml:space="preserve">aşağıdaki </w:t>
      </w:r>
      <w:r w:rsidRPr="00A40360">
        <w:rPr>
          <w:rFonts w:ascii="Times New Roman" w:hAnsi="Times New Roman" w:cs="Times New Roman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>isansüstü derslerine kayıt olmak istiyorum. Gereğini arz ederim.</w:t>
      </w:r>
    </w:p>
    <w:p w14:paraId="28336A27" w14:textId="77777777" w:rsidR="00A40360" w:rsidRDefault="00A40360" w:rsidP="00A40360">
      <w:pPr>
        <w:spacing w:after="0"/>
        <w:ind w:left="245" w:right="5" w:hanging="10"/>
        <w:jc w:val="both"/>
        <w:rPr>
          <w:rFonts w:ascii="Times New Roman" w:hAnsi="Times New Roman" w:cs="Times New Roman"/>
          <w:sz w:val="24"/>
          <w:szCs w:val="24"/>
        </w:rPr>
      </w:pPr>
    </w:p>
    <w:p w14:paraId="3C06478F" w14:textId="5C312B48" w:rsidR="006328A4" w:rsidRDefault="006328A4" w:rsidP="00BB4BE3">
      <w:pPr>
        <w:spacing w:after="0"/>
        <w:ind w:left="245" w:right="5" w:hanging="10"/>
        <w:jc w:val="right"/>
        <w:rPr>
          <w:rFonts w:ascii="Times New Roman" w:hAnsi="Times New Roman" w:cs="Times New Roman"/>
          <w:sz w:val="24"/>
          <w:szCs w:val="24"/>
        </w:rPr>
      </w:pPr>
    </w:p>
    <w:p w14:paraId="5692E392" w14:textId="77777777" w:rsidR="00BB4BE3" w:rsidRDefault="00BB4BE3" w:rsidP="00BB4BE3">
      <w:pPr>
        <w:spacing w:after="0"/>
        <w:ind w:left="245" w:right="5" w:hanging="10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0" w:type="auto"/>
        <w:tblInd w:w="245" w:type="dxa"/>
        <w:tblLook w:val="04A0" w:firstRow="1" w:lastRow="0" w:firstColumn="1" w:lastColumn="0" w:noHBand="0" w:noVBand="1"/>
      </w:tblPr>
      <w:tblGrid>
        <w:gridCol w:w="1451"/>
        <w:gridCol w:w="5503"/>
        <w:gridCol w:w="3256"/>
      </w:tblGrid>
      <w:tr w:rsidR="006328A4" w14:paraId="02259624" w14:textId="77777777" w:rsidTr="006328A4">
        <w:tc>
          <w:tcPr>
            <w:tcW w:w="1451" w:type="dxa"/>
          </w:tcPr>
          <w:p w14:paraId="57F41D5A" w14:textId="77777777" w:rsidR="006328A4" w:rsidRPr="006328A4" w:rsidRDefault="006328A4" w:rsidP="006328A4">
            <w:pPr>
              <w:ind w:right="5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28A4">
              <w:rPr>
                <w:rFonts w:ascii="Times New Roman" w:hAnsi="Times New Roman" w:cs="Times New Roman"/>
                <w:b/>
                <w:sz w:val="24"/>
                <w:szCs w:val="24"/>
              </w:rPr>
              <w:t>Ders Kodu</w:t>
            </w:r>
          </w:p>
        </w:tc>
        <w:tc>
          <w:tcPr>
            <w:tcW w:w="5503" w:type="dxa"/>
          </w:tcPr>
          <w:p w14:paraId="4B16EED2" w14:textId="77777777" w:rsidR="006328A4" w:rsidRPr="006328A4" w:rsidRDefault="006328A4" w:rsidP="00BB4BE3">
            <w:pPr>
              <w:ind w:right="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28A4">
              <w:rPr>
                <w:rFonts w:ascii="Times New Roman" w:hAnsi="Times New Roman" w:cs="Times New Roman"/>
                <w:b/>
                <w:sz w:val="24"/>
                <w:szCs w:val="24"/>
              </w:rPr>
              <w:t>Dersin Adı</w:t>
            </w:r>
          </w:p>
        </w:tc>
        <w:tc>
          <w:tcPr>
            <w:tcW w:w="3256" w:type="dxa"/>
          </w:tcPr>
          <w:p w14:paraId="49D4C20F" w14:textId="77777777" w:rsidR="006328A4" w:rsidRPr="006328A4" w:rsidRDefault="006328A4" w:rsidP="00BB4BE3">
            <w:pPr>
              <w:ind w:right="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28A4">
              <w:rPr>
                <w:rFonts w:ascii="Times New Roman" w:hAnsi="Times New Roman" w:cs="Times New Roman"/>
                <w:b/>
                <w:sz w:val="24"/>
                <w:szCs w:val="24"/>
              </w:rPr>
              <w:t>AKTS</w:t>
            </w:r>
          </w:p>
        </w:tc>
      </w:tr>
      <w:tr w:rsidR="006328A4" w14:paraId="7CD6C481" w14:textId="77777777" w:rsidTr="006328A4">
        <w:tc>
          <w:tcPr>
            <w:tcW w:w="1451" w:type="dxa"/>
          </w:tcPr>
          <w:p w14:paraId="76FD8AA3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503" w:type="dxa"/>
          </w:tcPr>
          <w:p w14:paraId="77BC8BD2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6" w:type="dxa"/>
          </w:tcPr>
          <w:p w14:paraId="174CEAC2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28A4" w14:paraId="1DBA05EE" w14:textId="77777777" w:rsidTr="006328A4">
        <w:tc>
          <w:tcPr>
            <w:tcW w:w="1451" w:type="dxa"/>
          </w:tcPr>
          <w:p w14:paraId="563D7343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503" w:type="dxa"/>
          </w:tcPr>
          <w:p w14:paraId="0E7BA87C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6" w:type="dxa"/>
          </w:tcPr>
          <w:p w14:paraId="38FB5A0A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4BE3" w14:paraId="0D5C44B7" w14:textId="77777777" w:rsidTr="006328A4">
        <w:tc>
          <w:tcPr>
            <w:tcW w:w="1451" w:type="dxa"/>
          </w:tcPr>
          <w:p w14:paraId="6CF85CF6" w14:textId="77777777" w:rsidR="00BB4BE3" w:rsidRDefault="00BB4BE3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503" w:type="dxa"/>
          </w:tcPr>
          <w:p w14:paraId="0F134AC6" w14:textId="77777777" w:rsidR="00BB4BE3" w:rsidRDefault="00BB4BE3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6" w:type="dxa"/>
          </w:tcPr>
          <w:p w14:paraId="72284141" w14:textId="77777777" w:rsidR="00BB4BE3" w:rsidRDefault="00BB4BE3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4823C34" w14:textId="77777777" w:rsidR="00A40360" w:rsidRPr="00A40360" w:rsidRDefault="00A40360" w:rsidP="00A40360">
      <w:pPr>
        <w:spacing w:after="0"/>
        <w:ind w:left="245" w:right="5" w:hanging="10"/>
        <w:jc w:val="right"/>
        <w:rPr>
          <w:rFonts w:ascii="Times New Roman" w:hAnsi="Times New Roman" w:cs="Times New Roman"/>
          <w:sz w:val="24"/>
          <w:szCs w:val="24"/>
        </w:rPr>
      </w:pPr>
    </w:p>
    <w:p w14:paraId="134C47F9" w14:textId="77777777" w:rsidR="00A40360" w:rsidRDefault="00A40360">
      <w:pPr>
        <w:spacing w:after="0"/>
        <w:ind w:left="245" w:right="5" w:hanging="10"/>
        <w:jc w:val="center"/>
        <w:rPr>
          <w:rFonts w:ascii="Times New Roman" w:hAnsi="Times New Roman" w:cs="Times New Roman"/>
          <w:sz w:val="18"/>
          <w:szCs w:val="18"/>
        </w:rPr>
      </w:pPr>
    </w:p>
    <w:p w14:paraId="7071CDF5" w14:textId="77777777" w:rsidR="00A40360" w:rsidRPr="00F861A6" w:rsidRDefault="00A40360">
      <w:pPr>
        <w:spacing w:after="0"/>
        <w:ind w:left="245" w:right="5" w:hanging="10"/>
        <w:jc w:val="center"/>
        <w:rPr>
          <w:rFonts w:ascii="Times New Roman" w:hAnsi="Times New Roman" w:cs="Times New Roman"/>
          <w:sz w:val="18"/>
          <w:szCs w:val="18"/>
        </w:rPr>
      </w:pPr>
    </w:p>
    <w:p w14:paraId="58F71A2D" w14:textId="77777777" w:rsidR="006D4EB9" w:rsidRPr="00F861A6" w:rsidRDefault="005D6F3D">
      <w:pPr>
        <w:spacing w:after="0"/>
        <w:ind w:left="236"/>
        <w:jc w:val="center"/>
        <w:rPr>
          <w:rFonts w:ascii="Times New Roman" w:hAnsi="Times New Roman" w:cs="Times New Roman"/>
        </w:rPr>
      </w:pPr>
      <w:r w:rsidRPr="00F861A6">
        <w:rPr>
          <w:rFonts w:ascii="Times New Roman" w:hAnsi="Times New Roman" w:cs="Times New Roman"/>
          <w:b/>
          <w:sz w:val="20"/>
        </w:rPr>
        <w:t xml:space="preserve"> </w:t>
      </w:r>
    </w:p>
    <w:p w14:paraId="1AB41906" w14:textId="77777777" w:rsidR="006D4EB9" w:rsidRPr="00F861A6" w:rsidRDefault="00212578" w:rsidP="00A40360">
      <w:pPr>
        <w:spacing w:after="0"/>
        <w:rPr>
          <w:rFonts w:ascii="Times New Roman" w:hAnsi="Times New Roman" w:cs="Times New Roman"/>
        </w:rPr>
      </w:pPr>
      <w:r w:rsidRPr="00024299">
        <w:rPr>
          <w:rFonts w:ascii="Times New Roman" w:hAnsi="Times New Roman" w:cs="Times New Roman"/>
          <w:b/>
          <w:i/>
          <w:sz w:val="20"/>
        </w:rPr>
        <w:t xml:space="preserve">  </w:t>
      </w:r>
    </w:p>
    <w:p w14:paraId="0A30CB82" w14:textId="77777777" w:rsidR="006D4EB9" w:rsidRDefault="005D6F3D">
      <w:pPr>
        <w:spacing w:after="0"/>
        <w:jc w:val="right"/>
      </w:pPr>
      <w:r>
        <w:rPr>
          <w:i/>
          <w:sz w:val="18"/>
        </w:rPr>
        <w:t xml:space="preserve"> </w:t>
      </w:r>
    </w:p>
    <w:sectPr w:rsidR="006D4EB9" w:rsidSect="00212578">
      <w:headerReference w:type="default" r:id="rId7"/>
      <w:footerReference w:type="default" r:id="rId8"/>
      <w:pgSz w:w="11905" w:h="16840"/>
      <w:pgMar w:top="720" w:right="720" w:bottom="720" w:left="720" w:header="708" w:footer="708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8BD17D" w14:textId="77777777" w:rsidR="001861F9" w:rsidRDefault="001861F9" w:rsidP="00A312D3">
      <w:pPr>
        <w:spacing w:after="0" w:line="240" w:lineRule="auto"/>
      </w:pPr>
      <w:r>
        <w:separator/>
      </w:r>
    </w:p>
  </w:endnote>
  <w:endnote w:type="continuationSeparator" w:id="0">
    <w:p w14:paraId="220648CD" w14:textId="77777777" w:rsidR="001861F9" w:rsidRDefault="001861F9" w:rsidP="00A312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1568F9" w14:paraId="4BF3F3D9" w14:textId="77777777" w:rsidTr="001568F9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E558D58" w14:textId="77777777" w:rsidR="001568F9" w:rsidRDefault="001568F9" w:rsidP="001568F9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Theme="minorHAnsi" w:hAnsi="Times New Roman" w:cs="Times New Roman"/>
              <w:color w:val="auto"/>
            </w:rPr>
          </w:pPr>
          <w:bookmarkStart w:id="4" w:name="OLE_LINK2"/>
          <w:bookmarkStart w:id="5" w:name="OLE_LINK3"/>
          <w:bookmarkStart w:id="6" w:name="OLE_LINK4"/>
          <w:r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31C3997" w14:textId="77777777" w:rsidR="001568F9" w:rsidRDefault="001568F9" w:rsidP="001568F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CDA40C8" w14:textId="77777777" w:rsidR="001568F9" w:rsidRDefault="001568F9" w:rsidP="001568F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Yürürlük Onayı</w:t>
          </w:r>
        </w:p>
      </w:tc>
    </w:tr>
    <w:tr w:rsidR="001568F9" w14:paraId="1189C738" w14:textId="77777777" w:rsidTr="001568F9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8DEB8B3" w14:textId="77777777" w:rsidR="001568F9" w:rsidRDefault="001568F9" w:rsidP="001568F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Sedat CİVELEKOĞLU</w:t>
          </w:r>
        </w:p>
        <w:p w14:paraId="4360A84F" w14:textId="77777777" w:rsidR="001568F9" w:rsidRDefault="001568F9" w:rsidP="001568F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E25AD26" w14:textId="77777777" w:rsidR="001568F9" w:rsidRDefault="001568F9" w:rsidP="001568F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Prof. Dr. Mustafa ÇOLAK</w:t>
          </w:r>
        </w:p>
        <w:p w14:paraId="36706B77" w14:textId="77777777" w:rsidR="001568F9" w:rsidRDefault="001568F9" w:rsidP="001568F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1D773FF" w14:textId="77777777" w:rsidR="001568F9" w:rsidRDefault="001568F9" w:rsidP="001568F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Kalite Koordinatörlüğü</w:t>
          </w:r>
        </w:p>
      </w:tc>
      <w:bookmarkEnd w:id="4"/>
      <w:bookmarkEnd w:id="5"/>
      <w:bookmarkEnd w:id="6"/>
    </w:tr>
  </w:tbl>
  <w:p w14:paraId="6DAC710E" w14:textId="77777777" w:rsidR="001568F9" w:rsidRDefault="001568F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7A3F488" w14:textId="77777777" w:rsidR="001861F9" w:rsidRDefault="001861F9" w:rsidP="00A312D3">
      <w:pPr>
        <w:spacing w:after="0" w:line="240" w:lineRule="auto"/>
      </w:pPr>
      <w:r>
        <w:separator/>
      </w:r>
    </w:p>
  </w:footnote>
  <w:footnote w:type="continuationSeparator" w:id="0">
    <w:p w14:paraId="4DA67017" w14:textId="77777777" w:rsidR="001861F9" w:rsidRDefault="001861F9" w:rsidP="00A312D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8"/>
      <w:gridCol w:w="2126"/>
      <w:gridCol w:w="1797"/>
    </w:tblGrid>
    <w:tr w:rsidR="001568F9" w:rsidRPr="00BB4BE3" w14:paraId="7F49A21F" w14:textId="77777777" w:rsidTr="001568F9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" w:name="OLE_LINK9"/>
        <w:bookmarkStart w:id="2" w:name="OLE_LINK10"/>
        <w:bookmarkStart w:id="3" w:name="OLE_LINK5"/>
        <w:p w14:paraId="17E3E4FC" w14:textId="77777777" w:rsidR="001568F9" w:rsidRDefault="001568F9" w:rsidP="001568F9">
          <w:pPr>
            <w:pStyle w:val="stBilgi"/>
            <w:spacing w:line="256" w:lineRule="auto"/>
            <w:jc w:val="center"/>
            <w:rPr>
              <w:rFonts w:asciiTheme="minorHAnsi" w:eastAsiaTheme="minorHAnsi" w:hAnsiTheme="minorHAnsi" w:cstheme="minorBidi"/>
              <w:color w:val="auto"/>
              <w:lang w:val="en-US"/>
            </w:rPr>
          </w:pPr>
          <w:r>
            <w:rPr>
              <w:rFonts w:asciiTheme="minorHAnsi" w:eastAsiaTheme="minorHAnsi" w:hAnsiTheme="minorHAnsi" w:cstheme="minorBidi"/>
            </w:rPr>
            <w:object w:dxaOrig="1097" w:dyaOrig="1059" w14:anchorId="4C356E0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0947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CD46433" w14:textId="77777777" w:rsidR="001568F9" w:rsidRDefault="001568F9" w:rsidP="001568F9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  <w:t>SAMSUN ÜNİVERSİTESİ</w:t>
          </w:r>
        </w:p>
        <w:p w14:paraId="1B14CB67" w14:textId="77777777" w:rsidR="001568F9" w:rsidRDefault="001568F9" w:rsidP="001568F9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LİSANSÜSTÜ EĞİTİM ENSTİTÜSÜ</w:t>
          </w:r>
        </w:p>
        <w:p w14:paraId="07CBDDDA" w14:textId="667547B1" w:rsidR="001568F9" w:rsidRDefault="00694916" w:rsidP="001568F9">
          <w:pPr>
            <w:pStyle w:val="stBilgi"/>
            <w:spacing w:line="256" w:lineRule="auto"/>
            <w:jc w:val="center"/>
            <w:rPr>
              <w:rFonts w:asciiTheme="minorHAnsi" w:eastAsiaTheme="minorHAnsi" w:hAnsiTheme="minorHAnsi" w:cstheme="minorBidi"/>
              <w:b/>
              <w:color w:val="auto"/>
              <w:lang w:val="en-US" w:eastAsia="en-US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 xml:space="preserve">BİLİMSEL HAZIRLIK </w:t>
          </w:r>
          <w:r w:rsidR="001568F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DERS ALMA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30AA6D9" w14:textId="77777777" w:rsidR="001568F9" w:rsidRDefault="001568F9" w:rsidP="001568F9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AAFA494" w14:textId="7C017B0E" w:rsidR="001568F9" w:rsidRDefault="001568F9" w:rsidP="00694916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  <w:r w:rsidR="00EA4102" w:rsidRPr="00BB4BE3">
            <w:rPr>
              <w:rFonts w:ascii="Times New Roman" w:hAnsi="Times New Roman" w:cs="Times New Roman"/>
              <w:lang w:val="en-US"/>
            </w:rPr>
            <w:t>S1.2.</w:t>
          </w:r>
          <w:r w:rsidR="00694916">
            <w:rPr>
              <w:rFonts w:ascii="Times New Roman" w:hAnsi="Times New Roman" w:cs="Times New Roman"/>
              <w:lang w:val="en-US"/>
            </w:rPr>
            <w:t>44</w:t>
          </w:r>
          <w:r w:rsidR="00EA4102" w:rsidRPr="00BB4BE3">
            <w:rPr>
              <w:rFonts w:ascii="Times New Roman" w:hAnsi="Times New Roman" w:cs="Times New Roman"/>
              <w:lang w:val="en-US"/>
            </w:rPr>
            <w:t>/FRM</w:t>
          </w:r>
          <w:r w:rsidR="00694916">
            <w:rPr>
              <w:rFonts w:ascii="Times New Roman" w:hAnsi="Times New Roman" w:cs="Times New Roman"/>
              <w:lang w:val="en-US"/>
            </w:rPr>
            <w:t>18</w:t>
          </w:r>
        </w:p>
      </w:tc>
    </w:tr>
    <w:tr w:rsidR="001568F9" w14:paraId="7F2DE4A3" w14:textId="77777777" w:rsidTr="001568F9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6DD6FBB" w14:textId="77777777" w:rsidR="001568F9" w:rsidRDefault="001568F9" w:rsidP="001568F9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8142523" w14:textId="77777777" w:rsidR="001568F9" w:rsidRDefault="001568F9" w:rsidP="001568F9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7E17F23" w14:textId="77777777" w:rsidR="001568F9" w:rsidRDefault="001568F9" w:rsidP="001568F9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0D7503C" w14:textId="245159A9" w:rsidR="001568F9" w:rsidRDefault="001568F9" w:rsidP="00694916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694916">
            <w:rPr>
              <w:rFonts w:ascii="Times New Roman" w:hAnsi="Times New Roman" w:cs="Times New Roman"/>
              <w:lang w:val="en-US"/>
            </w:rPr>
            <w:t>0</w:t>
          </w:r>
          <w:r>
            <w:rPr>
              <w:rFonts w:ascii="Times New Roman" w:hAnsi="Times New Roman" w:cs="Times New Roman"/>
              <w:lang w:val="en-US"/>
            </w:rPr>
            <w:t>.0</w:t>
          </w:r>
          <w:r w:rsidR="00694916">
            <w:rPr>
              <w:rFonts w:ascii="Times New Roman" w:hAnsi="Times New Roman" w:cs="Times New Roman"/>
              <w:lang w:val="en-US"/>
            </w:rPr>
            <w:t>1</w:t>
          </w:r>
          <w:r>
            <w:rPr>
              <w:rFonts w:ascii="Times New Roman" w:hAnsi="Times New Roman" w:cs="Times New Roman"/>
              <w:lang w:val="en-US"/>
            </w:rPr>
            <w:t>.202</w:t>
          </w:r>
          <w:r w:rsidR="00694916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1568F9" w14:paraId="5B5F470E" w14:textId="77777777" w:rsidTr="001568F9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EA92F10" w14:textId="77777777" w:rsidR="001568F9" w:rsidRDefault="001568F9" w:rsidP="001568F9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B7F3760" w14:textId="77777777" w:rsidR="001568F9" w:rsidRDefault="001568F9" w:rsidP="001568F9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A7C516A" w14:textId="77777777" w:rsidR="001568F9" w:rsidRDefault="001568F9" w:rsidP="001568F9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E4C2CCB" w14:textId="77777777" w:rsidR="001568F9" w:rsidRDefault="001568F9" w:rsidP="001568F9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  <w:r w:rsidR="00EA4102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1568F9" w14:paraId="145FBCD4" w14:textId="77777777" w:rsidTr="001568F9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135BFB8" w14:textId="77777777" w:rsidR="001568F9" w:rsidRDefault="001568F9" w:rsidP="001568F9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608FBAB" w14:textId="77777777" w:rsidR="001568F9" w:rsidRDefault="001568F9" w:rsidP="001568F9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1AB927C" w14:textId="77777777" w:rsidR="001568F9" w:rsidRDefault="001568F9" w:rsidP="001568F9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E1F5DD5" w14:textId="77777777" w:rsidR="001568F9" w:rsidRDefault="001568F9" w:rsidP="001568F9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1568F9" w14:paraId="376B2606" w14:textId="77777777" w:rsidTr="001568F9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7DBBBA7" w14:textId="77777777" w:rsidR="001568F9" w:rsidRDefault="001568F9" w:rsidP="001568F9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3BAB6B6" w14:textId="77777777" w:rsidR="001568F9" w:rsidRDefault="001568F9" w:rsidP="001568F9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D000AB5" w14:textId="77777777" w:rsidR="001568F9" w:rsidRDefault="001568F9" w:rsidP="001568F9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5A78A22" w14:textId="77777777" w:rsidR="001568F9" w:rsidRDefault="001568F9" w:rsidP="001568F9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1</w:t>
          </w:r>
        </w:p>
      </w:tc>
      <w:bookmarkEnd w:id="1"/>
      <w:bookmarkEnd w:id="2"/>
      <w:bookmarkEnd w:id="3"/>
    </w:tr>
  </w:tbl>
  <w:p w14:paraId="249E8EC5" w14:textId="77777777" w:rsidR="001568F9" w:rsidRDefault="001568F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4EB9"/>
    <w:rsid w:val="00024299"/>
    <w:rsid w:val="000545C1"/>
    <w:rsid w:val="00120918"/>
    <w:rsid w:val="001568F9"/>
    <w:rsid w:val="00165FD6"/>
    <w:rsid w:val="001861F9"/>
    <w:rsid w:val="00212578"/>
    <w:rsid w:val="00340A9F"/>
    <w:rsid w:val="005D6F3D"/>
    <w:rsid w:val="006328A4"/>
    <w:rsid w:val="00694916"/>
    <w:rsid w:val="006D4EB9"/>
    <w:rsid w:val="00744018"/>
    <w:rsid w:val="00910AC9"/>
    <w:rsid w:val="00A312D3"/>
    <w:rsid w:val="00A40360"/>
    <w:rsid w:val="00BB4BE3"/>
    <w:rsid w:val="00D34766"/>
    <w:rsid w:val="00E668BD"/>
    <w:rsid w:val="00EA4102"/>
    <w:rsid w:val="00F861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A4C749"/>
  <w15:docId w15:val="{CB151328-4486-464F-BC32-FB24AA94A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A312D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A312D3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A312D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A312D3"/>
    <w:rPr>
      <w:rFonts w:ascii="Calibri" w:eastAsia="Calibri" w:hAnsi="Calibri" w:cs="Calibri"/>
      <w:color w:val="000000"/>
    </w:rPr>
  </w:style>
  <w:style w:type="table" w:styleId="TabloKlavuzu">
    <w:name w:val="Table Grid"/>
    <w:basedOn w:val="NormalTablo"/>
    <w:uiPriority w:val="39"/>
    <w:rsid w:val="006328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1">
    <w:name w:val="Tablo Kılavuzu1"/>
    <w:basedOn w:val="NormalTablo"/>
    <w:uiPriority w:val="39"/>
    <w:rsid w:val="001568F9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77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81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1E00DC-B927-4365-A339-27CA22542F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6</Words>
  <Characters>268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2</cp:revision>
  <dcterms:created xsi:type="dcterms:W3CDTF">2022-01-22T18:09:00Z</dcterms:created>
  <dcterms:modified xsi:type="dcterms:W3CDTF">2022-01-22T18:09:00Z</dcterms:modified>
</cp:coreProperties>
</file>